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D82BF3" w:rsidRDefault="007B21D0">
      <w:r>
        <w:rPr>
          <w:noProof/>
        </w:rPr>
        <w:drawing>
          <wp:inline distT="0" distB="0" distL="0" distR="0">
            <wp:extent cx="5274310" cy="4428223"/>
            <wp:effectExtent l="0" t="0" r="254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428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1D0" w:rsidRDefault="007B21D0">
      <w:r>
        <w:rPr>
          <w:rFonts w:hint="eastAsia"/>
        </w:rPr>
        <w:t>guest:</w:t>
      </w:r>
    </w:p>
    <w:p w:rsidR="007B21D0" w:rsidRDefault="007B21D0">
      <w:r>
        <w:rPr>
          <w:noProof/>
        </w:rPr>
        <w:drawing>
          <wp:inline distT="0" distB="0" distL="0" distR="0">
            <wp:extent cx="5274310" cy="546965"/>
            <wp:effectExtent l="0" t="0" r="2540" b="571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4696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1D0" w:rsidRDefault="007B21D0"/>
    <w:p w:rsidR="007B21D0" w:rsidRDefault="007B21D0">
      <w:r>
        <w:rPr>
          <w:rFonts w:hint="eastAsia"/>
        </w:rPr>
        <w:t>case1:</w:t>
      </w:r>
      <w:r>
        <w:rPr>
          <w:rFonts w:hint="eastAsia"/>
        </w:rPr>
        <w:t>空</w:t>
      </w:r>
    </w:p>
    <w:p w:rsidR="007B21D0" w:rsidRDefault="007B21D0"/>
    <w:p w:rsidR="007B21D0" w:rsidRDefault="007B21D0">
      <w:r>
        <w:rPr>
          <w:rFonts w:hint="eastAsia"/>
        </w:rPr>
        <w:t>jbinfo:</w:t>
      </w:r>
    </w:p>
    <w:p w:rsidR="007B21D0" w:rsidRDefault="007B21D0">
      <w:r>
        <w:rPr>
          <w:noProof/>
        </w:rPr>
        <w:drawing>
          <wp:inline distT="0" distB="0" distL="0" distR="0">
            <wp:extent cx="5274310" cy="245402"/>
            <wp:effectExtent l="0" t="0" r="2540" b="254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54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21D0" w:rsidRDefault="007B21D0"/>
    <w:p w:rsidR="007B21D0" w:rsidRDefault="007B21D0">
      <w:r>
        <w:rPr>
          <w:rFonts w:hint="eastAsia"/>
        </w:rPr>
        <w:t>jd:</w:t>
      </w:r>
    </w:p>
    <w:p w:rsidR="007B21D0" w:rsidRDefault="007B21D0">
      <w:r>
        <w:rPr>
          <w:noProof/>
        </w:rPr>
        <w:drawing>
          <wp:inline distT="0" distB="0" distL="0" distR="0">
            <wp:extent cx="4998720" cy="320040"/>
            <wp:effectExtent l="0" t="0" r="0" b="381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998720" cy="320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A64" w:rsidRDefault="00EE5A64">
      <w:r>
        <w:rPr>
          <w:rFonts w:hint="eastAsia"/>
        </w:rPr>
        <w:t>nav:</w:t>
      </w:r>
    </w:p>
    <w:tbl>
      <w:tblPr>
        <w:tblW w:w="8670" w:type="dxa"/>
        <w:tblInd w:w="93" w:type="dxa"/>
        <w:tblLook w:val="04A0"/>
      </w:tblPr>
      <w:tblGrid>
        <w:gridCol w:w="876"/>
        <w:gridCol w:w="876"/>
        <w:gridCol w:w="2533"/>
        <w:gridCol w:w="1096"/>
        <w:gridCol w:w="877"/>
        <w:gridCol w:w="877"/>
        <w:gridCol w:w="877"/>
        <w:gridCol w:w="877"/>
      </w:tblGrid>
      <w:tr w:rsidR="00EE5A64" w:rsidRPr="00EE5A64" w:rsidTr="00EE5A64">
        <w:trPr>
          <w:trHeight w:val="288"/>
        </w:trPr>
        <w:tc>
          <w:tcPr>
            <w:tcW w:w="87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id</w:t>
            </w:r>
          </w:p>
        </w:tc>
        <w:tc>
          <w:tcPr>
            <w:tcW w:w="87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up_id</w:t>
            </w:r>
          </w:p>
        </w:tc>
        <w:tc>
          <w:tcPr>
            <w:tcW w:w="2533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ame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ink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level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ype1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how1</w:t>
            </w:r>
          </w:p>
        </w:tc>
        <w:tc>
          <w:tcPr>
            <w:tcW w:w="877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sx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首页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关于我们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作品展示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o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服务报价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服务向导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lastRenderedPageBreak/>
              <w:t>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联系我们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加盟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7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博客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o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8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品牌介绍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团队介绍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环境空间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新动态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招贤纳才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接待区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选片区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1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化妆间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婚纱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o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时尚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o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广告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pro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最新活动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景点介绍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价格体系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2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其他常见问题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我们的服务流程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拍摄前的准备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0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拍摄当天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后期制作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3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找到我们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6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在线留言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5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婚纱经典套系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6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婚纱 ”妆效订制”自助套系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7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时尚写真套系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8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2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孕妇时尚套系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dy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1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9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婚纱的选购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#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3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 xml:space="preserve">　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  <w:tr w:rsidR="00EE5A64" w:rsidRPr="00EE5A64" w:rsidTr="00EE5A64">
        <w:trPr>
          <w:trHeight w:val="288"/>
        </w:trPr>
        <w:tc>
          <w:tcPr>
            <w:tcW w:w="876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44</w:t>
            </w:r>
          </w:p>
        </w:tc>
        <w:tc>
          <w:tcPr>
            <w:tcW w:w="87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5</w:t>
            </w:r>
          </w:p>
        </w:tc>
        <w:tc>
          <w:tcPr>
            <w:tcW w:w="2533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摄影杂谈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talk.php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news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2</w:t>
            </w:r>
          </w:p>
        </w:tc>
        <w:tc>
          <w:tcPr>
            <w:tcW w:w="87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EE5A64" w:rsidRPr="00EE5A64" w:rsidRDefault="00EE5A64" w:rsidP="00EE5A64">
            <w:pPr>
              <w:widowControl/>
              <w:jc w:val="center"/>
              <w:rPr>
                <w:rFonts w:ascii="宋体" w:eastAsia="宋体" w:hAnsi="宋体" w:cs="宋体"/>
                <w:color w:val="000000"/>
                <w:kern w:val="0"/>
                <w:sz w:val="22"/>
              </w:rPr>
            </w:pPr>
            <w:r w:rsidRPr="00EE5A64">
              <w:rPr>
                <w:rFonts w:ascii="宋体" w:eastAsia="宋体" w:hAnsi="宋体" w:cs="宋体" w:hint="eastAsia"/>
                <w:color w:val="000000"/>
                <w:kern w:val="0"/>
                <w:sz w:val="22"/>
              </w:rPr>
              <w:t>1</w:t>
            </w:r>
          </w:p>
        </w:tc>
      </w:tr>
    </w:tbl>
    <w:p w:rsidR="00EE5A64" w:rsidRDefault="00EE5A64"/>
    <w:p w:rsidR="00EE5A64" w:rsidRDefault="00EE5A64">
      <w:r>
        <w:rPr>
          <w:rFonts w:hint="eastAsia"/>
        </w:rPr>
        <w:t>news:</w:t>
      </w:r>
    </w:p>
    <w:p w:rsidR="00EE5A64" w:rsidRDefault="00D063BE">
      <w:r>
        <w:rPr>
          <w:noProof/>
        </w:rPr>
        <w:drawing>
          <wp:inline distT="0" distB="0" distL="0" distR="0">
            <wp:extent cx="5274310" cy="1486452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8645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063BE" w:rsidRDefault="00D063BE"/>
    <w:p w:rsidR="00EE5A64" w:rsidRDefault="00EE5A64">
      <w:r>
        <w:rPr>
          <w:rFonts w:hint="eastAsia"/>
        </w:rPr>
        <w:t>product:</w:t>
      </w:r>
    </w:p>
    <w:p w:rsidR="00EE5A64" w:rsidRDefault="00EE5A64">
      <w:r>
        <w:rPr>
          <w:noProof/>
        </w:rPr>
        <w:lastRenderedPageBreak/>
        <w:drawing>
          <wp:inline distT="0" distB="0" distL="0" distR="0">
            <wp:extent cx="5274310" cy="1444331"/>
            <wp:effectExtent l="0" t="0" r="2540" b="381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4443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A64" w:rsidRDefault="00EE5A64"/>
    <w:p w:rsidR="00EE5A64" w:rsidRDefault="00EE5A64">
      <w:r>
        <w:rPr>
          <w:rFonts w:hint="eastAsia"/>
        </w:rPr>
        <w:t>superadmin:</w:t>
      </w:r>
    </w:p>
    <w:p w:rsidR="00EE5A64" w:rsidRDefault="00EE5A64">
      <w:r>
        <w:rPr>
          <w:noProof/>
        </w:rPr>
        <w:drawing>
          <wp:inline distT="0" distB="0" distL="0" distR="0">
            <wp:extent cx="2179320" cy="28956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2179320" cy="289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52FB" w:rsidRDefault="007052FB"/>
    <w:p w:rsidR="00895FE2" w:rsidRDefault="007052FB" w:rsidP="00895FE2">
      <w:pPr>
        <w:rPr>
          <w:rFonts w:hint="eastAsia"/>
        </w:rPr>
      </w:pPr>
      <w:r>
        <w:rPr>
          <w:rFonts w:hint="eastAsia"/>
        </w:rPr>
        <w:t>网页结构：</w:t>
      </w:r>
    </w:p>
    <w:p w:rsidR="00895FE2" w:rsidRDefault="00895FE2" w:rsidP="00895FE2">
      <w:pPr>
        <w:rPr>
          <w:rFonts w:hint="eastAsia"/>
        </w:rPr>
      </w:pPr>
    </w:p>
    <w:tbl>
      <w:tblPr>
        <w:tblStyle w:val="a6"/>
        <w:tblW w:w="0" w:type="auto"/>
        <w:tblLook w:val="04A0"/>
      </w:tblPr>
      <w:tblGrid>
        <w:gridCol w:w="1478"/>
        <w:gridCol w:w="7044"/>
      </w:tblGrid>
      <w:tr w:rsidR="00895FE2" w:rsidRPr="00895FE2" w:rsidTr="0035612B">
        <w:trPr>
          <w:trHeight w:val="468"/>
        </w:trPr>
        <w:tc>
          <w:tcPr>
            <w:tcW w:w="1343" w:type="dxa"/>
            <w:tcBorders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/>
                <w:b/>
                <w:szCs w:val="21"/>
              </w:rPr>
              <w:t>index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</w:p>
        </w:tc>
        <w:tc>
          <w:tcPr>
            <w:tcW w:w="7179" w:type="dxa"/>
            <w:vMerge w:val="restart"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b/>
                <w:sz w:val="48"/>
                <w:szCs w:val="48"/>
              </w:rPr>
            </w:pPr>
            <w:r w:rsidRPr="00895FE2">
              <w:rPr>
                <w:rFonts w:ascii="微软雅黑" w:eastAsia="微软雅黑" w:hAnsi="微软雅黑" w:hint="eastAsia"/>
                <w:b/>
                <w:sz w:val="48"/>
                <w:szCs w:val="48"/>
              </w:rPr>
              <w:t>index.php</w:t>
            </w:r>
          </w:p>
        </w:tc>
      </w:tr>
      <w:tr w:rsidR="00895FE2" w:rsidRPr="00895FE2" w:rsidTr="0035612B">
        <w:trPr>
          <w:trHeight w:val="521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/>
                <w:b/>
                <w:szCs w:val="21"/>
              </w:rPr>
              <w:t>about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530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/>
                <w:b/>
                <w:szCs w:val="21"/>
              </w:rPr>
              <w:t>show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610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/>
                <w:b/>
                <w:szCs w:val="21"/>
              </w:rPr>
              <w:t>price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662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/>
                <w:b/>
                <w:szCs w:val="21"/>
              </w:rPr>
              <w:t>notice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415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/>
                <w:b/>
                <w:szCs w:val="21"/>
              </w:rPr>
              <w:t>contact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468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>
              <w:rPr>
                <w:rFonts w:ascii="微软雅黑" w:eastAsia="微软雅黑" w:hAnsi="微软雅黑"/>
                <w:b/>
                <w:szCs w:val="21"/>
              </w:rPr>
              <w:t>join</w:t>
            </w: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.php</w:t>
            </w:r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  <w:tr w:rsidR="00895FE2" w:rsidRPr="00895FE2" w:rsidTr="0035612B">
        <w:trPr>
          <w:trHeight w:val="645"/>
        </w:trPr>
        <w:tc>
          <w:tcPr>
            <w:tcW w:w="1343" w:type="dxa"/>
            <w:tcBorders>
              <w:top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895FE2" w:rsidRPr="00895FE2" w:rsidRDefault="00895FE2" w:rsidP="0035612B">
            <w:pPr>
              <w:widowControl/>
              <w:jc w:val="center"/>
              <w:rPr>
                <w:rFonts w:ascii="微软雅黑" w:eastAsia="微软雅黑" w:hAnsi="微软雅黑"/>
                <w:b/>
                <w:szCs w:val="21"/>
              </w:rPr>
            </w:pPr>
            <w:r w:rsidRPr="00895FE2">
              <w:rPr>
                <w:rFonts w:ascii="微软雅黑" w:eastAsia="微软雅黑" w:hAnsi="微软雅黑" w:hint="eastAsia"/>
                <w:b/>
                <w:szCs w:val="21"/>
              </w:rPr>
              <w:t>博客链接</w:t>
            </w:r>
          </w:p>
        </w:tc>
        <w:tc>
          <w:tcPr>
            <w:tcW w:w="7179" w:type="dxa"/>
            <w:vMerge/>
            <w:tcBorders>
              <w:left w:val="single" w:sz="4" w:space="0" w:color="auto"/>
            </w:tcBorders>
            <w:vAlign w:val="center"/>
          </w:tcPr>
          <w:p w:rsidR="00895FE2" w:rsidRPr="00895FE2" w:rsidRDefault="00895FE2" w:rsidP="0035612B">
            <w:pPr>
              <w:jc w:val="center"/>
              <w:rPr>
                <w:rFonts w:ascii="微软雅黑" w:eastAsia="微软雅黑" w:hAnsi="微软雅黑"/>
                <w:noProof/>
              </w:rPr>
            </w:pPr>
          </w:p>
        </w:tc>
      </w:tr>
    </w:tbl>
    <w:p w:rsidR="0053117C" w:rsidRDefault="0053117C" w:rsidP="00895FE2">
      <w:pPr>
        <w:rPr>
          <w:rFonts w:hint="eastAsia"/>
        </w:rPr>
      </w:pPr>
      <w:r>
        <w:br w:type="page"/>
      </w:r>
    </w:p>
    <w:p w:rsidR="00895FE2" w:rsidRDefault="00895FE2" w:rsidP="00895FE2"/>
    <w:p w:rsidR="007052FB" w:rsidRDefault="007052FB">
      <w:r>
        <w:object w:dxaOrig="7624" w:dyaOrig="796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pt;height:398.25pt" o:ole="">
            <v:imagedata r:id="rId14" o:title=""/>
          </v:shape>
          <o:OLEObject Type="Embed" ProgID="Visio.Drawing.11" ShapeID="_x0000_i1025" DrawAspect="Content" ObjectID="_1499402855" r:id="rId15"/>
        </w:object>
      </w:r>
    </w:p>
    <w:p w:rsidR="00DA153C" w:rsidRDefault="00DA153C">
      <w:r>
        <w:rPr>
          <w:rFonts w:hint="eastAsia"/>
        </w:rPr>
        <w:t>about.php</w:t>
      </w:r>
      <w:r>
        <w:rPr>
          <w:rFonts w:hint="eastAsia"/>
        </w:rPr>
        <w:t>页面中的三级目录通过</w:t>
      </w:r>
      <w:r>
        <w:rPr>
          <w:rFonts w:hint="eastAsia"/>
        </w:rPr>
        <w:t>id</w:t>
      </w:r>
      <w:r>
        <w:rPr>
          <w:rFonts w:hint="eastAsia"/>
        </w:rPr>
        <w:t>来实现。</w:t>
      </w:r>
    </w:p>
    <w:p w:rsidR="007052FB" w:rsidRDefault="007052FB">
      <w:r>
        <w:rPr>
          <w:noProof/>
        </w:rPr>
        <w:drawing>
          <wp:inline distT="0" distB="0" distL="0" distR="0">
            <wp:extent cx="5274310" cy="2377713"/>
            <wp:effectExtent l="0" t="0" r="2540" b="381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37771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bookmarkStart w:id="0" w:name="_GoBack"/>
    <w:p w:rsidR="007052FB" w:rsidRDefault="00DA153C">
      <w:r>
        <w:object w:dxaOrig="13407" w:dyaOrig="8248">
          <v:shape id="_x0000_i1026" type="#_x0000_t75" style="width:414.75pt;height:255pt" o:ole="">
            <v:imagedata r:id="rId17" o:title=""/>
          </v:shape>
          <o:OLEObject Type="Embed" ProgID="Visio.Drawing.11" ShapeID="_x0000_i1026" DrawAspect="Content" ObjectID="_1499402856" r:id="rId18"/>
        </w:object>
      </w:r>
      <w:bookmarkEnd w:id="0"/>
    </w:p>
    <w:sectPr w:rsidR="007052FB" w:rsidSect="000E263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D2281A" w:rsidRDefault="00D2281A" w:rsidP="007052FB">
      <w:r>
        <w:separator/>
      </w:r>
    </w:p>
  </w:endnote>
  <w:endnote w:type="continuationSeparator" w:id="1">
    <w:p w:rsidR="00D2281A" w:rsidRDefault="00D2281A" w:rsidP="007052FB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D2281A" w:rsidRDefault="00D2281A" w:rsidP="007052FB">
      <w:r>
        <w:separator/>
      </w:r>
    </w:p>
  </w:footnote>
  <w:footnote w:type="continuationSeparator" w:id="1">
    <w:p w:rsidR="00D2281A" w:rsidRDefault="00D2281A" w:rsidP="007052FB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5122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B21D0"/>
    <w:rsid w:val="000E2638"/>
    <w:rsid w:val="00493747"/>
    <w:rsid w:val="0053117C"/>
    <w:rsid w:val="007052FB"/>
    <w:rsid w:val="007B21D0"/>
    <w:rsid w:val="00895FE2"/>
    <w:rsid w:val="00D063BE"/>
    <w:rsid w:val="00D2281A"/>
    <w:rsid w:val="00D82BF3"/>
    <w:rsid w:val="00DA153C"/>
    <w:rsid w:val="00EE5A64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5122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2638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alloon Text"/>
    <w:basedOn w:val="a"/>
    <w:link w:val="Char"/>
    <w:uiPriority w:val="99"/>
    <w:semiHidden/>
    <w:unhideWhenUsed/>
    <w:rsid w:val="007B21D0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7B21D0"/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rsid w:val="007052F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4"/>
    <w:uiPriority w:val="99"/>
    <w:rsid w:val="007052FB"/>
    <w:rPr>
      <w:sz w:val="18"/>
      <w:szCs w:val="18"/>
    </w:rPr>
  </w:style>
  <w:style w:type="paragraph" w:styleId="a5">
    <w:name w:val="footer"/>
    <w:basedOn w:val="a"/>
    <w:link w:val="Char1"/>
    <w:uiPriority w:val="99"/>
    <w:unhideWhenUsed/>
    <w:rsid w:val="007052F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5"/>
    <w:uiPriority w:val="99"/>
    <w:rsid w:val="007052FB"/>
    <w:rPr>
      <w:sz w:val="18"/>
      <w:szCs w:val="18"/>
    </w:rPr>
  </w:style>
  <w:style w:type="table" w:styleId="a6">
    <w:name w:val="Table Grid"/>
    <w:basedOn w:val="a1"/>
    <w:uiPriority w:val="59"/>
    <w:rsid w:val="0053117C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344359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7.png"/><Relationship Id="rId18" Type="http://schemas.openxmlformats.org/officeDocument/2006/relationships/oleObject" Target="embeddings/oleObject2.bin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image" Target="media/image6.png"/><Relationship Id="rId17" Type="http://schemas.openxmlformats.org/officeDocument/2006/relationships/image" Target="media/image10.emf"/><Relationship Id="rId2" Type="http://schemas.openxmlformats.org/officeDocument/2006/relationships/styles" Target="styles.xml"/><Relationship Id="rId16" Type="http://schemas.openxmlformats.org/officeDocument/2006/relationships/image" Target="media/image9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5.png"/><Relationship Id="rId5" Type="http://schemas.openxmlformats.org/officeDocument/2006/relationships/footnotes" Target="footnotes.xml"/><Relationship Id="rId15" Type="http://schemas.openxmlformats.org/officeDocument/2006/relationships/oleObject" Target="embeddings/oleObject1.bin"/><Relationship Id="rId10" Type="http://schemas.openxmlformats.org/officeDocument/2006/relationships/image" Target="media/image4.png"/><Relationship Id="rId19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image" Target="media/image8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D32314F2-84AE-452C-A37A-C38C091CC3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2</TotalTime>
  <Pages>5</Pages>
  <Words>166</Words>
  <Characters>951</Characters>
  <Application>Microsoft Office Word</Application>
  <DocSecurity>0</DocSecurity>
  <Lines>7</Lines>
  <Paragraphs>2</Paragraphs>
  <ScaleCrop>false</ScaleCrop>
  <Company>微软中国</Company>
  <LinksUpToDate>false</LinksUpToDate>
  <CharactersWithSpaces>111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贺达敏</dc:creator>
  <cp:lastModifiedBy>Windows 用户</cp:lastModifiedBy>
  <cp:revision>5</cp:revision>
  <dcterms:created xsi:type="dcterms:W3CDTF">2015-05-11T14:54:00Z</dcterms:created>
  <dcterms:modified xsi:type="dcterms:W3CDTF">2015-07-26T00:01:00Z</dcterms:modified>
</cp:coreProperties>
</file>